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877D73" w14:textId="77777777" w:rsidR="000768C0" w:rsidRDefault="000768C0" w:rsidP="000768C0">
      <w:pPr>
        <w:pStyle w:val="AralkYok"/>
        <w:jc w:val="center"/>
        <w:rPr>
          <w:rFonts w:ascii="Times New Roman" w:hAnsi="Times New Roman" w:cs="Times New Roman"/>
          <w:sz w:val="24"/>
          <w:szCs w:val="24"/>
        </w:rPr>
      </w:pPr>
    </w:p>
    <w:p w14:paraId="5BF37D07" w14:textId="1C106915" w:rsidR="008F10A2" w:rsidRDefault="000768C0" w:rsidP="000768C0">
      <w:pPr>
        <w:pStyle w:val="AralkYok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</w:t>
      </w:r>
      <w:r w:rsidR="008F10A2" w:rsidRPr="003A4BA6">
        <w:rPr>
          <w:rFonts w:ascii="Times New Roman" w:hAnsi="Times New Roman" w:cs="Times New Roman"/>
          <w:b/>
          <w:bCs/>
          <w:sz w:val="24"/>
          <w:szCs w:val="24"/>
        </w:rPr>
        <w:t>FAKÜLTE KURULUNA ÜYE SEÇİMİ</w:t>
      </w:r>
    </w:p>
    <w:p w14:paraId="6E399E77" w14:textId="77777777" w:rsidR="000768C0" w:rsidRPr="000768C0" w:rsidRDefault="000768C0" w:rsidP="000768C0">
      <w:pPr>
        <w:pStyle w:val="AralkYok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D028CFC" w14:textId="41A01FBE" w:rsidR="003230A8" w:rsidRDefault="0021016C" w:rsidP="00937969">
      <w:pPr>
        <w:pStyle w:val="AralkYok"/>
        <w:ind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BE2114">
        <w:rPr>
          <w:rFonts w:ascii="Times New Roman" w:hAnsi="Times New Roman" w:cs="Times New Roman"/>
          <w:sz w:val="24"/>
          <w:szCs w:val="24"/>
        </w:rPr>
        <w:object w:dxaOrig="9120" w:dyaOrig="14900" w14:anchorId="2478CD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7.25pt;height:537.75pt" o:ole="">
            <v:imagedata r:id="rId6" o:title=""/>
          </v:shape>
          <o:OLEObject Type="Embed" ProgID="Visio.Drawing.15" ShapeID="_x0000_i1029" DrawAspect="Content" ObjectID="_1834218284" r:id="rId7"/>
        </w:object>
      </w:r>
    </w:p>
    <w:p w14:paraId="36B2FCE1" w14:textId="77777777" w:rsidR="0021016C" w:rsidRDefault="0021016C" w:rsidP="0021016C">
      <w:pPr>
        <w:rPr>
          <w:rFonts w:ascii="Times New Roman" w:hAnsi="Times New Roman" w:cs="Times New Roman"/>
          <w:sz w:val="24"/>
          <w:szCs w:val="24"/>
        </w:rPr>
      </w:pPr>
    </w:p>
    <w:p w14:paraId="689C7E0D" w14:textId="77777777" w:rsidR="0021016C" w:rsidRPr="0021016C" w:rsidRDefault="0021016C" w:rsidP="0021016C">
      <w:pPr>
        <w:tabs>
          <w:tab w:val="left" w:pos="2055"/>
        </w:tabs>
        <w:rPr>
          <w:lang w:eastAsia="tr-TR"/>
        </w:rPr>
      </w:pPr>
      <w:r>
        <w:rPr>
          <w:lang w:eastAsia="tr-TR"/>
        </w:rPr>
        <w:tab/>
      </w: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21016C" w14:paraId="7D62A65C" w14:textId="77777777" w:rsidTr="0021016C">
        <w:tc>
          <w:tcPr>
            <w:tcW w:w="3209" w:type="dxa"/>
          </w:tcPr>
          <w:p w14:paraId="128D1ADE" w14:textId="22A45702" w:rsidR="0021016C" w:rsidRPr="0021016C" w:rsidRDefault="0021016C" w:rsidP="0021016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21016C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</w:tcPr>
          <w:p w14:paraId="4A4C74D7" w14:textId="3537FB12" w:rsidR="0021016C" w:rsidRPr="0021016C" w:rsidRDefault="0021016C" w:rsidP="0021016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21016C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</w:tcPr>
          <w:p w14:paraId="722B2CCD" w14:textId="4743394A" w:rsidR="0021016C" w:rsidRPr="0021016C" w:rsidRDefault="0021016C" w:rsidP="0021016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21016C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21016C" w14:paraId="55012559" w14:textId="77777777" w:rsidTr="0021016C">
        <w:tc>
          <w:tcPr>
            <w:tcW w:w="3209" w:type="dxa"/>
          </w:tcPr>
          <w:p w14:paraId="4C951B38" w14:textId="29FB6322" w:rsidR="0021016C" w:rsidRPr="0021016C" w:rsidRDefault="0021016C" w:rsidP="0021016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21016C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</w:tcPr>
          <w:p w14:paraId="4055BE49" w14:textId="77777777" w:rsidR="0021016C" w:rsidRPr="0021016C" w:rsidRDefault="0021016C" w:rsidP="0021016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21016C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0F4220AB" w14:textId="69782D0C" w:rsidR="0021016C" w:rsidRPr="0021016C" w:rsidRDefault="0021016C" w:rsidP="0021016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21016C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</w:tcPr>
          <w:p w14:paraId="781D32C2" w14:textId="77777777" w:rsidR="0021016C" w:rsidRPr="0021016C" w:rsidRDefault="0021016C" w:rsidP="0021016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21016C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76EBF41E" w14:textId="058C22FD" w:rsidR="0021016C" w:rsidRPr="0021016C" w:rsidRDefault="0021016C" w:rsidP="0021016C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21016C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F0DA999" w14:textId="09750063" w:rsidR="0021016C" w:rsidRPr="0021016C" w:rsidRDefault="0021016C" w:rsidP="0021016C">
      <w:pPr>
        <w:tabs>
          <w:tab w:val="left" w:pos="2055"/>
        </w:tabs>
        <w:rPr>
          <w:lang w:eastAsia="tr-TR"/>
        </w:rPr>
      </w:pPr>
    </w:p>
    <w:sectPr w:rsidR="0021016C" w:rsidRPr="0021016C" w:rsidSect="00CF603A">
      <w:headerReference w:type="default" r:id="rId8"/>
      <w:footerReference w:type="default" r:id="rId9"/>
      <w:pgSz w:w="11906" w:h="16838"/>
      <w:pgMar w:top="1418" w:right="1134" w:bottom="1134" w:left="1134" w:header="1020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BB363A3" w14:textId="77777777" w:rsidR="00ED513B" w:rsidRDefault="00ED513B" w:rsidP="00534F7F">
      <w:pPr>
        <w:spacing w:after="0" w:line="240" w:lineRule="auto"/>
      </w:pPr>
      <w:r>
        <w:separator/>
      </w:r>
    </w:p>
  </w:endnote>
  <w:endnote w:type="continuationSeparator" w:id="0">
    <w:p w14:paraId="2D7DCBF9" w14:textId="77777777" w:rsidR="00ED513B" w:rsidRDefault="00ED513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9136225" w14:textId="77777777" w:rsidR="00ED513B" w:rsidRDefault="00ED513B" w:rsidP="00534F7F">
      <w:pPr>
        <w:spacing w:after="0" w:line="240" w:lineRule="auto"/>
      </w:pPr>
      <w:r>
        <w:separator/>
      </w:r>
    </w:p>
  </w:footnote>
  <w:footnote w:type="continuationSeparator" w:id="0">
    <w:p w14:paraId="43C75ED8" w14:textId="77777777" w:rsidR="00ED513B" w:rsidRDefault="00ED513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187C35F" w14:textId="6B83EAC3" w:rsidR="00BE2114" w:rsidRPr="006D0B17" w:rsidRDefault="00BE2114" w:rsidP="00BE2114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 w:rsidRPr="006D0B17">
      <w:rPr>
        <w:rFonts w:ascii="Times New Roman" w:hAnsi="Times New Roman" w:cs="Times New Roman"/>
        <w:b/>
        <w:bCs/>
        <w:noProof/>
        <w:sz w:val="24"/>
        <w:szCs w:val="24"/>
      </w:rPr>
      <w:drawing>
        <wp:anchor distT="0" distB="0" distL="114300" distR="114300" simplePos="0" relativeHeight="251659264" behindDoc="0" locked="0" layoutInCell="1" allowOverlap="1" wp14:anchorId="6FFD2BAA" wp14:editId="240985B8">
          <wp:simplePos x="0" y="0"/>
          <wp:positionH relativeFrom="column">
            <wp:posOffset>-329565</wp:posOffset>
          </wp:positionH>
          <wp:positionV relativeFrom="paragraph">
            <wp:posOffset>-39052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D0B17">
      <w:rPr>
        <w:rFonts w:ascii="Times New Roman" w:hAnsi="Times New Roman" w:cs="Times New Roman"/>
        <w:b/>
        <w:bCs/>
        <w:sz w:val="24"/>
        <w:szCs w:val="24"/>
      </w:rPr>
      <w:t>T.C.</w:t>
    </w:r>
  </w:p>
  <w:p w14:paraId="005F154B" w14:textId="77777777" w:rsidR="00BE2114" w:rsidRPr="006D0B17" w:rsidRDefault="00BE2114" w:rsidP="00BE2114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 w:rsidRPr="006D0B17"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50CD20C9" w14:textId="33F2250B" w:rsidR="00BE2114" w:rsidRDefault="00BE2114" w:rsidP="00BE2114">
    <w:pPr>
      <w:pStyle w:val="stBilgi"/>
      <w:jc w:val="center"/>
    </w:pPr>
    <w:r w:rsidRPr="006D0B17"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 w:rsidRPr="006D0B17"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768C0"/>
    <w:rsid w:val="00126A83"/>
    <w:rsid w:val="001328B1"/>
    <w:rsid w:val="00164950"/>
    <w:rsid w:val="0016547C"/>
    <w:rsid w:val="001842CA"/>
    <w:rsid w:val="001F6791"/>
    <w:rsid w:val="0021016C"/>
    <w:rsid w:val="00236E1E"/>
    <w:rsid w:val="003230A8"/>
    <w:rsid w:val="003A4BA6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736128"/>
    <w:rsid w:val="008F10A2"/>
    <w:rsid w:val="00937969"/>
    <w:rsid w:val="009608C3"/>
    <w:rsid w:val="0097717E"/>
    <w:rsid w:val="0098664F"/>
    <w:rsid w:val="00A125A4"/>
    <w:rsid w:val="00A354CE"/>
    <w:rsid w:val="00A97BC7"/>
    <w:rsid w:val="00B94075"/>
    <w:rsid w:val="00B94544"/>
    <w:rsid w:val="00BC7571"/>
    <w:rsid w:val="00BE2114"/>
    <w:rsid w:val="00C305C2"/>
    <w:rsid w:val="00C56A63"/>
    <w:rsid w:val="00C56FD8"/>
    <w:rsid w:val="00C848D2"/>
    <w:rsid w:val="00CF0720"/>
    <w:rsid w:val="00CF603A"/>
    <w:rsid w:val="00D23714"/>
    <w:rsid w:val="00D74CF8"/>
    <w:rsid w:val="00DD51A4"/>
    <w:rsid w:val="00E87FEE"/>
    <w:rsid w:val="00EB7AB6"/>
    <w:rsid w:val="00ED513B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28</Words>
  <Characters>16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9</cp:revision>
  <cp:lastPrinted>2019-02-19T13:40:00Z</cp:lastPrinted>
  <dcterms:created xsi:type="dcterms:W3CDTF">2024-10-01T07:34:00Z</dcterms:created>
  <dcterms:modified xsi:type="dcterms:W3CDTF">2026-03-05T09:18:00Z</dcterms:modified>
</cp:coreProperties>
</file>